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2EDC6E0" w14:textId="566257EF" w:rsidR="00A555FB" w:rsidRPr="004023B0" w:rsidRDefault="006232A8" w:rsidP="006232A8">
      <w:pPr>
        <w:pStyle w:val="AralkYok"/>
        <w:jc w:val="center"/>
        <w:rPr>
          <w:rFonts w:ascii="Cambria" w:hAnsi="Cambria"/>
        </w:rPr>
      </w:pPr>
      <w:r>
        <w:object w:dxaOrig="7110" w:dyaOrig="8640" w14:anchorId="6DFFDB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407.25pt" o:ole="">
            <v:imagedata r:id="rId6" o:title=""/>
          </v:shape>
          <o:OLEObject Type="Embed" ProgID="Visio.Drawing.15" ShapeID="_x0000_i1025" DrawAspect="Content" ObjectID="_1839395372" r:id="rId7"/>
        </w:object>
      </w:r>
    </w:p>
    <w:p w14:paraId="0F5CAEF6" w14:textId="77777777" w:rsidR="00BC7571" w:rsidRDefault="00BC7571" w:rsidP="00BC7571">
      <w:pPr>
        <w:pStyle w:val="AralkYok"/>
      </w:pPr>
    </w:p>
    <w:p w14:paraId="19D733E2" w14:textId="77777777" w:rsidR="00A73C1C" w:rsidRDefault="00A73C1C" w:rsidP="00BC7571">
      <w:pPr>
        <w:pStyle w:val="AralkYok"/>
      </w:pPr>
    </w:p>
    <w:p w14:paraId="1CB8D15D" w14:textId="77777777" w:rsidR="00A73C1C" w:rsidRDefault="00A73C1C" w:rsidP="00BC7571">
      <w:pPr>
        <w:pStyle w:val="AralkYok"/>
      </w:pPr>
    </w:p>
    <w:p w14:paraId="5608EFE4" w14:textId="77777777" w:rsidR="00A73C1C" w:rsidRDefault="00A73C1C" w:rsidP="00BC7571">
      <w:pPr>
        <w:pStyle w:val="AralkYok"/>
      </w:pPr>
    </w:p>
    <w:p w14:paraId="6D7FFED3" w14:textId="77777777" w:rsidR="00A73C1C" w:rsidRDefault="00A73C1C" w:rsidP="00BC7571">
      <w:pPr>
        <w:pStyle w:val="AralkYok"/>
      </w:pPr>
    </w:p>
    <w:p w14:paraId="1054DFEB" w14:textId="77777777" w:rsidR="00A73C1C" w:rsidRDefault="00A73C1C" w:rsidP="00BC7571">
      <w:pPr>
        <w:pStyle w:val="AralkYok"/>
      </w:pPr>
    </w:p>
    <w:p w14:paraId="7404D619" w14:textId="77777777" w:rsidR="00A73C1C" w:rsidRDefault="00A73C1C" w:rsidP="00BC7571">
      <w:pPr>
        <w:pStyle w:val="AralkYok"/>
      </w:pPr>
    </w:p>
    <w:p w14:paraId="3D406EA6" w14:textId="77777777" w:rsidR="00A73C1C" w:rsidRDefault="00A73C1C" w:rsidP="00BC7571">
      <w:pPr>
        <w:pStyle w:val="AralkYok"/>
      </w:pPr>
    </w:p>
    <w:p w14:paraId="4A57E253" w14:textId="77777777" w:rsidR="00A73C1C" w:rsidRDefault="00A73C1C" w:rsidP="00BC7571">
      <w:pPr>
        <w:pStyle w:val="AralkYok"/>
      </w:pPr>
    </w:p>
    <w:p w14:paraId="10D3F2D0" w14:textId="77777777" w:rsidR="00A73C1C" w:rsidRDefault="00A73C1C" w:rsidP="00BC7571">
      <w:pPr>
        <w:pStyle w:val="AralkYok"/>
      </w:pPr>
    </w:p>
    <w:p w14:paraId="3DE2F702" w14:textId="77777777" w:rsidR="00A73C1C" w:rsidRDefault="00A73C1C" w:rsidP="00BC7571">
      <w:pPr>
        <w:pStyle w:val="AralkYok"/>
      </w:pPr>
    </w:p>
    <w:p w14:paraId="638EAA9F" w14:textId="77777777" w:rsidR="00A73C1C" w:rsidRDefault="00A73C1C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F362FBA" w14:textId="77777777" w:rsidR="00AE2431" w:rsidRDefault="00AE2431" w:rsidP="00534F7F">
      <w:pPr>
        <w:spacing w:after="0" w:line="240" w:lineRule="auto"/>
      </w:pPr>
      <w:r>
        <w:separator/>
      </w:r>
    </w:p>
  </w:endnote>
  <w:endnote w:type="continuationSeparator" w:id="0">
    <w:p w14:paraId="7E557C7F" w14:textId="77777777" w:rsidR="00AE2431" w:rsidRDefault="00AE2431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5115DAB" w14:textId="77777777" w:rsidR="00AE2431" w:rsidRDefault="00AE2431" w:rsidP="00534F7F">
      <w:pPr>
        <w:spacing w:after="0" w:line="240" w:lineRule="auto"/>
      </w:pPr>
      <w:r>
        <w:separator/>
      </w:r>
    </w:p>
  </w:footnote>
  <w:footnote w:type="continuationSeparator" w:id="0">
    <w:p w14:paraId="66A19747" w14:textId="77777777" w:rsidR="00AE2431" w:rsidRDefault="00AE2431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6232A8" w:rsidRPr="006232A8" w14:paraId="1C3995D8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64AAC52A" w14:textId="77777777" w:rsidR="006232A8" w:rsidRPr="006232A8" w:rsidRDefault="006232A8" w:rsidP="006232A8">
          <w:pPr>
            <w:pStyle w:val="stBilgi"/>
            <w:rPr>
              <w:b/>
              <w:bCs/>
            </w:rPr>
          </w:pPr>
          <w:bookmarkStart w:id="0" w:name="_Hlk215060548"/>
        </w:p>
        <w:p w14:paraId="065ACA55" w14:textId="32774AB1" w:rsidR="006232A8" w:rsidRPr="006232A8" w:rsidRDefault="006232A8" w:rsidP="006232A8">
          <w:pPr>
            <w:pStyle w:val="stBilgi"/>
            <w:rPr>
              <w:b/>
              <w:bCs/>
            </w:rPr>
          </w:pPr>
          <w:r w:rsidRPr="006232A8">
            <w:rPr>
              <w:b/>
              <w:noProof/>
            </w:rPr>
            <w:drawing>
              <wp:inline distT="0" distB="0" distL="0" distR="0" wp14:anchorId="71299E4C" wp14:editId="46186F6C">
                <wp:extent cx="781050" cy="857250"/>
                <wp:effectExtent l="0" t="0" r="0" b="0"/>
                <wp:docPr id="239739110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6410CBD6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14:paraId="7368A9FB" w14:textId="77777777" w:rsidR="006232A8" w:rsidRPr="006232A8" w:rsidRDefault="006232A8" w:rsidP="0060388F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6232A8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71DAEA91" w14:textId="77777777" w:rsidR="0060388F" w:rsidRPr="0060388F" w:rsidRDefault="0060388F" w:rsidP="0060388F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60388F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3AA3FCFE" w14:textId="77777777" w:rsidR="0060388F" w:rsidRDefault="006232A8" w:rsidP="0060388F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6232A8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AYLIKSIZ İZİN İŞLEMLERİ </w:t>
          </w:r>
        </w:p>
        <w:p w14:paraId="74EA2DE2" w14:textId="05983132" w:rsidR="006232A8" w:rsidRPr="006232A8" w:rsidRDefault="006232A8" w:rsidP="0060388F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6232A8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İŞ AKIŞ </w:t>
          </w:r>
          <w:r w:rsidR="004F0A1A" w:rsidRPr="004F0A1A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6EF36A1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232A8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20F9E53" w14:textId="718E0C3D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232A8">
            <w:rPr>
              <w:rFonts w:ascii="Times New Roman" w:hAnsi="Times New Roman" w:cs="Times New Roman"/>
              <w:sz w:val="20"/>
              <w:szCs w:val="20"/>
            </w:rPr>
            <w:t>ARÜ.PDB.İAŞ.020</w:t>
          </w:r>
        </w:p>
      </w:tc>
    </w:tr>
    <w:tr w:rsidR="006232A8" w:rsidRPr="006232A8" w14:paraId="453D34F5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8364214" w14:textId="77777777" w:rsidR="006232A8" w:rsidRPr="006232A8" w:rsidRDefault="006232A8" w:rsidP="006232A8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491E577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6C1CC4CB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232A8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6B6934A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232A8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6232A8" w:rsidRPr="006232A8" w14:paraId="62F6C2AF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82561E3" w14:textId="77777777" w:rsidR="006232A8" w:rsidRPr="006232A8" w:rsidRDefault="006232A8" w:rsidP="006232A8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D2914DD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C121C22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232A8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DCE0084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232A8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6232A8" w:rsidRPr="006232A8" w14:paraId="52193C9A" w14:textId="77777777">
      <w:trPr>
        <w:trHeight w:val="7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F97A1CC" w14:textId="77777777" w:rsidR="006232A8" w:rsidRPr="006232A8" w:rsidRDefault="006232A8" w:rsidP="006232A8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726CA00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620595C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232A8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21105D3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232A8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6232A8" w:rsidRPr="006232A8" w14:paraId="3DAC92D2" w14:textId="77777777">
      <w:trPr>
        <w:trHeight w:val="4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D36CEB1" w14:textId="77777777" w:rsidR="006232A8" w:rsidRPr="006232A8" w:rsidRDefault="006232A8" w:rsidP="006232A8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AA4219C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5AA382F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232A8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E3A4D1A" w14:textId="77777777" w:rsidR="006232A8" w:rsidRPr="006232A8" w:rsidRDefault="006232A8" w:rsidP="006232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6232A8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66C59E1B" w14:textId="77777777" w:rsidR="00A73C1C" w:rsidRPr="00746925" w:rsidRDefault="00A73C1C" w:rsidP="00A73C1C">
    <w:pPr>
      <w:pStyle w:val="stBilgi"/>
    </w:pPr>
  </w:p>
  <w:p w14:paraId="23E62B82" w14:textId="77777777" w:rsidR="00A73C1C" w:rsidRPr="00A73C1C" w:rsidRDefault="00A73C1C" w:rsidP="00A73C1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28B1"/>
    <w:rsid w:val="00164950"/>
    <w:rsid w:val="0016547C"/>
    <w:rsid w:val="001724E3"/>
    <w:rsid w:val="001842CA"/>
    <w:rsid w:val="001D64DD"/>
    <w:rsid w:val="001F6791"/>
    <w:rsid w:val="00236E1E"/>
    <w:rsid w:val="00272BFD"/>
    <w:rsid w:val="002D7F5E"/>
    <w:rsid w:val="00304662"/>
    <w:rsid w:val="003230A8"/>
    <w:rsid w:val="00357EAF"/>
    <w:rsid w:val="004023B0"/>
    <w:rsid w:val="0043565C"/>
    <w:rsid w:val="00467465"/>
    <w:rsid w:val="004F0A1A"/>
    <w:rsid w:val="00523A79"/>
    <w:rsid w:val="00534F7F"/>
    <w:rsid w:val="00551B24"/>
    <w:rsid w:val="005B5AD0"/>
    <w:rsid w:val="00602BF1"/>
    <w:rsid w:val="0060388F"/>
    <w:rsid w:val="0061636C"/>
    <w:rsid w:val="006232A8"/>
    <w:rsid w:val="006321EA"/>
    <w:rsid w:val="0064705C"/>
    <w:rsid w:val="006957B8"/>
    <w:rsid w:val="00715C4E"/>
    <w:rsid w:val="00722DC9"/>
    <w:rsid w:val="00727831"/>
    <w:rsid w:val="0073606C"/>
    <w:rsid w:val="00857ADD"/>
    <w:rsid w:val="008E7D75"/>
    <w:rsid w:val="008F10A2"/>
    <w:rsid w:val="00937969"/>
    <w:rsid w:val="0096508D"/>
    <w:rsid w:val="00980B2E"/>
    <w:rsid w:val="0098664F"/>
    <w:rsid w:val="00990895"/>
    <w:rsid w:val="009D5FAB"/>
    <w:rsid w:val="00A125A4"/>
    <w:rsid w:val="00A354CE"/>
    <w:rsid w:val="00A555FB"/>
    <w:rsid w:val="00A73C1C"/>
    <w:rsid w:val="00A97BC7"/>
    <w:rsid w:val="00AC604D"/>
    <w:rsid w:val="00AE2431"/>
    <w:rsid w:val="00B124C1"/>
    <w:rsid w:val="00B94075"/>
    <w:rsid w:val="00B94544"/>
    <w:rsid w:val="00BC7571"/>
    <w:rsid w:val="00BF3862"/>
    <w:rsid w:val="00C07343"/>
    <w:rsid w:val="00C305C2"/>
    <w:rsid w:val="00C326C2"/>
    <w:rsid w:val="00C56FD8"/>
    <w:rsid w:val="00C848D2"/>
    <w:rsid w:val="00C868E9"/>
    <w:rsid w:val="00CC45C1"/>
    <w:rsid w:val="00CE61CC"/>
    <w:rsid w:val="00CF0720"/>
    <w:rsid w:val="00D21150"/>
    <w:rsid w:val="00D23714"/>
    <w:rsid w:val="00D3200B"/>
    <w:rsid w:val="00D60220"/>
    <w:rsid w:val="00D90150"/>
    <w:rsid w:val="00DD51A4"/>
    <w:rsid w:val="00E87FEE"/>
    <w:rsid w:val="00EB7AB6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6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5-04T07:23:00Z</dcterms:created>
  <dcterms:modified xsi:type="dcterms:W3CDTF">2026-05-04T07:23:00Z</dcterms:modified>
</cp:coreProperties>
</file>